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50D319" w14:textId="77777777" w:rsidR="00300798" w:rsidRPr="00AD49E3" w:rsidRDefault="00300798" w:rsidP="00AD49E3">
      <w:pPr>
        <w:pStyle w:val="a3"/>
      </w:pPr>
      <w:bookmarkStart w:id="0" w:name="_Toc9963482"/>
      <w:bookmarkStart w:id="1" w:name="_Toc9977388"/>
      <w:r w:rsidRPr="00AD49E3">
        <w:rPr>
          <w:rFonts w:hint="eastAsia"/>
        </w:rPr>
        <w:t>POBC自动化测试系统</w:t>
      </w:r>
      <w:bookmarkEnd w:id="0"/>
      <w:bookmarkEnd w:id="1"/>
    </w:p>
    <w:p w14:paraId="67BF6190" w14:textId="77777777" w:rsidR="00BE4ABC" w:rsidRDefault="00BE4ABC" w:rsidP="00AD49E3">
      <w:pPr>
        <w:pStyle w:val="1"/>
      </w:pPr>
      <w:bookmarkStart w:id="2" w:name="_Toc9963483"/>
      <w:bookmarkStart w:id="3" w:name="_Toc9977389"/>
      <w:r>
        <w:rPr>
          <w:rFonts w:hint="eastAsia"/>
        </w:rPr>
        <w:t>目录</w:t>
      </w:r>
      <w:bookmarkEnd w:id="3"/>
    </w:p>
    <w:p w14:paraId="58E631D1" w14:textId="77777777" w:rsidR="007102DA" w:rsidRDefault="00BE4ABC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9977388" w:history="1">
        <w:r w:rsidR="007102DA" w:rsidRPr="008366D2">
          <w:rPr>
            <w:rStyle w:val="a6"/>
            <w:noProof/>
          </w:rPr>
          <w:t>POBC自动化测试系统</w:t>
        </w:r>
        <w:r w:rsidR="007102DA">
          <w:rPr>
            <w:noProof/>
            <w:webHidden/>
          </w:rPr>
          <w:tab/>
        </w:r>
        <w:r w:rsidR="007102DA">
          <w:rPr>
            <w:noProof/>
            <w:webHidden/>
          </w:rPr>
          <w:fldChar w:fldCharType="begin"/>
        </w:r>
        <w:r w:rsidR="007102DA">
          <w:rPr>
            <w:noProof/>
            <w:webHidden/>
          </w:rPr>
          <w:instrText xml:space="preserve"> PAGEREF _Toc9977388 \h </w:instrText>
        </w:r>
        <w:r w:rsidR="007102DA">
          <w:rPr>
            <w:noProof/>
            <w:webHidden/>
          </w:rPr>
        </w:r>
        <w:r w:rsidR="007102DA">
          <w:rPr>
            <w:noProof/>
            <w:webHidden/>
          </w:rPr>
          <w:fldChar w:fldCharType="separate"/>
        </w:r>
        <w:r w:rsidR="007102DA">
          <w:rPr>
            <w:noProof/>
            <w:webHidden/>
          </w:rPr>
          <w:t>1</w:t>
        </w:r>
        <w:r w:rsidR="007102DA">
          <w:rPr>
            <w:noProof/>
            <w:webHidden/>
          </w:rPr>
          <w:fldChar w:fldCharType="end"/>
        </w:r>
      </w:hyperlink>
    </w:p>
    <w:p w14:paraId="121201FC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89" w:history="1">
        <w:r w:rsidRPr="008366D2">
          <w:rPr>
            <w:rStyle w:val="a6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7E2D8F7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0" w:history="1">
        <w:r w:rsidRPr="008366D2">
          <w:rPr>
            <w:rStyle w:val="a6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4AA7351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1" w:history="1">
        <w:r w:rsidRPr="008366D2">
          <w:rPr>
            <w:rStyle w:val="a6"/>
            <w:noProof/>
          </w:rPr>
          <w:t>整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A16C05F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2" w:history="1">
        <w:r w:rsidRPr="008366D2">
          <w:rPr>
            <w:rStyle w:val="a6"/>
            <w:noProof/>
          </w:rPr>
          <w:t>硬件连接设计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5DEBD1A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3" w:history="1">
        <w:r w:rsidRPr="008366D2">
          <w:rPr>
            <w:rStyle w:val="a6"/>
            <w:noProof/>
          </w:rPr>
          <w:t>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D0957F3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394" w:history="1">
        <w:r w:rsidRPr="008366D2">
          <w:rPr>
            <w:rStyle w:val="a6"/>
            <w:noProof/>
          </w:rPr>
          <w:t>图形化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A7FE663" w14:textId="77777777" w:rsidR="007102DA" w:rsidRDefault="007102DA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5" w:history="1">
        <w:r w:rsidRPr="008366D2">
          <w:rPr>
            <w:rStyle w:val="a6"/>
            <w:noProof/>
          </w:rPr>
          <w:t>访问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7B62707" w14:textId="77777777" w:rsidR="007102DA" w:rsidRDefault="007102DA">
      <w:pPr>
        <w:pStyle w:val="31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6" w:history="1">
        <w:r w:rsidRPr="008366D2">
          <w:rPr>
            <w:rStyle w:val="a6"/>
            <w:noProof/>
          </w:rPr>
          <w:t>访问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0400D2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7" w:history="1">
        <w:r w:rsidRPr="008366D2">
          <w:rPr>
            <w:rStyle w:val="a6"/>
            <w:noProof/>
          </w:rPr>
          <w:t>信息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A06ADB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8" w:history="1">
        <w:r w:rsidRPr="008366D2">
          <w:rPr>
            <w:rStyle w:val="a6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B3022FB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399" w:history="1">
        <w:r w:rsidRPr="008366D2">
          <w:rPr>
            <w:rStyle w:val="a6"/>
            <w:noProof/>
          </w:rPr>
          <w:t>通知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BAE5B5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0" w:history="1">
        <w:r w:rsidRPr="008366D2">
          <w:rPr>
            <w:rStyle w:val="a6"/>
            <w:noProof/>
          </w:rPr>
          <w:t>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D0B013C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1" w:history="1">
        <w:r w:rsidRPr="008366D2">
          <w:rPr>
            <w:rStyle w:val="a6"/>
            <w:noProof/>
          </w:rPr>
          <w:t>命令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A3B2248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2" w:history="1">
        <w:r w:rsidRPr="008366D2">
          <w:rPr>
            <w:rStyle w:val="a6"/>
            <w:noProof/>
          </w:rPr>
          <w:t>一键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99EEE12" w14:textId="77777777" w:rsidR="007102DA" w:rsidRDefault="007102DA">
      <w:pPr>
        <w:pStyle w:val="21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4"/>
          <w:szCs w:val="24"/>
        </w:rPr>
      </w:pPr>
      <w:hyperlink w:anchor="_Toc9977403" w:history="1">
        <w:r w:rsidRPr="008366D2">
          <w:rPr>
            <w:rStyle w:val="a6"/>
            <w:noProof/>
          </w:rPr>
          <w:t>功能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1201CD4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4" w:history="1">
        <w:r w:rsidRPr="008366D2">
          <w:rPr>
            <w:rStyle w:val="a6"/>
            <w:noProof/>
          </w:rPr>
          <w:t>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7FEC743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5" w:history="1">
        <w:r w:rsidRPr="008366D2">
          <w:rPr>
            <w:rStyle w:val="a6"/>
            <w:noProof/>
          </w:rPr>
          <w:t>文档和代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42F0B70" w14:textId="77777777" w:rsidR="007102DA" w:rsidRDefault="007102DA">
      <w:pPr>
        <w:pStyle w:val="11"/>
        <w:tabs>
          <w:tab w:val="right" w:leader="dot" w:pos="8296"/>
        </w:tabs>
        <w:rPr>
          <w:rFonts w:asciiTheme="minorHAnsi" w:eastAsiaTheme="minorEastAsia" w:hAnsiTheme="minorHAnsi"/>
          <w:noProof/>
          <w:sz w:val="24"/>
          <w:szCs w:val="24"/>
        </w:rPr>
      </w:pPr>
      <w:hyperlink w:anchor="_Toc9977406" w:history="1">
        <w:r w:rsidRPr="008366D2">
          <w:rPr>
            <w:rStyle w:val="a6"/>
            <w:noProof/>
          </w:rPr>
          <w:t>远程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77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12763D9" w14:textId="77777777" w:rsidR="00BE4ABC" w:rsidRDefault="00BE4ABC" w:rsidP="00BE4ABC">
      <w:r>
        <w:fldChar w:fldCharType="end"/>
      </w:r>
    </w:p>
    <w:p w14:paraId="6F2E55BE" w14:textId="77777777" w:rsidR="00BE4ABC" w:rsidRDefault="00BE4ABC" w:rsidP="00BE4ABC">
      <w:r>
        <w:br w:type="page"/>
      </w:r>
    </w:p>
    <w:p w14:paraId="5F9C5906" w14:textId="77777777" w:rsidR="00BE4ABC" w:rsidRPr="00BE4ABC" w:rsidRDefault="00BE4ABC" w:rsidP="00BE4ABC"/>
    <w:p w14:paraId="0C1036E4" w14:textId="77777777" w:rsidR="00312D7F" w:rsidRDefault="00BE4ABC" w:rsidP="00BE4ABC">
      <w:pPr>
        <w:pStyle w:val="1"/>
      </w:pPr>
      <w:bookmarkStart w:id="4" w:name="_Toc9977390"/>
      <w:r>
        <w:rPr>
          <w:rFonts w:hint="eastAsia"/>
        </w:rPr>
        <w:t>需求分析</w:t>
      </w:r>
      <w:bookmarkEnd w:id="2"/>
      <w:bookmarkEnd w:id="4"/>
    </w:p>
    <w:p w14:paraId="65167808" w14:textId="6F021799"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</w:t>
      </w:r>
      <w:r w:rsidR="001130DF">
        <w:t>（</w:t>
      </w:r>
      <w:r w:rsidR="001130DF">
        <w:rPr>
          <w:rFonts w:hint="eastAsia"/>
        </w:rPr>
        <w:t>以下</w:t>
      </w:r>
      <w:r w:rsidR="001130DF">
        <w:t>简称方案）</w:t>
      </w:r>
      <w:r w:rsidR="004D3375">
        <w:rPr>
          <w:rFonts w:hint="eastAsia"/>
        </w:rPr>
        <w:t>。</w:t>
      </w:r>
    </w:p>
    <w:p w14:paraId="2A07B562" w14:textId="77777777"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14:paraId="04C6285A" w14:textId="77777777"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派最新</w:t>
      </w:r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，对于POBC提供的两组接口，可以通过多路2选1的选择器进行切换测试。</w:t>
      </w:r>
    </w:p>
    <w:p w14:paraId="4106BD91" w14:textId="77777777"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14:paraId="3AA33858" w14:textId="77777777" w:rsidR="0070468D" w:rsidRPr="000C4527" w:rsidRDefault="0070468D" w:rsidP="0070468D">
      <w:pPr>
        <w:widowControl/>
        <w:ind w:firstLine="0"/>
        <w:jc w:val="left"/>
      </w:pPr>
      <w:r>
        <w:br w:type="page"/>
      </w:r>
    </w:p>
    <w:p w14:paraId="22B56B8D" w14:textId="77777777" w:rsidR="00312D7F" w:rsidRDefault="00312D7F" w:rsidP="00BE4ABC">
      <w:pPr>
        <w:pStyle w:val="1"/>
      </w:pPr>
      <w:bookmarkStart w:id="5" w:name="_Toc9963484"/>
      <w:bookmarkStart w:id="6" w:name="_Toc9977391"/>
      <w:r>
        <w:rPr>
          <w:rFonts w:hint="eastAsia"/>
        </w:rPr>
        <w:lastRenderedPageBreak/>
        <w:t>整体设计</w:t>
      </w:r>
      <w:bookmarkEnd w:id="5"/>
      <w:bookmarkEnd w:id="6"/>
    </w:p>
    <w:p w14:paraId="24EBC310" w14:textId="77777777" w:rsidR="00337C51" w:rsidRPr="00337C51" w:rsidRDefault="00337C51" w:rsidP="00BE4ABC">
      <w:pPr>
        <w:pStyle w:val="2"/>
      </w:pPr>
      <w:bookmarkStart w:id="7" w:name="_Toc9963485"/>
      <w:bookmarkStart w:id="8" w:name="_Toc9977392"/>
      <w:r>
        <w:rPr>
          <w:rFonts w:hint="eastAsia"/>
        </w:rPr>
        <w:t>硬件连接设计图</w:t>
      </w:r>
      <w:bookmarkEnd w:id="7"/>
      <w:bookmarkEnd w:id="8"/>
    </w:p>
    <w:p w14:paraId="03A6F131" w14:textId="77777777" w:rsidR="006741D2" w:rsidRDefault="00337C51" w:rsidP="00F00A07">
      <w:r>
        <w:object w:dxaOrig="8545" w:dyaOrig="4872" w14:anchorId="595BF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37.1pt" o:ole="">
            <v:imagedata r:id="rId6" o:title=""/>
          </v:shape>
          <o:OLEObject Type="Embed" ProgID="Visio.Drawing.11" ShapeID="_x0000_i1025" DrawAspect="Content" ObjectID="_1620591580" r:id="rId7"/>
        </w:object>
      </w:r>
    </w:p>
    <w:p w14:paraId="367F9701" w14:textId="77777777" w:rsidR="00337C51" w:rsidRDefault="00337C51" w:rsidP="00BE4ABC">
      <w:pPr>
        <w:pStyle w:val="2"/>
      </w:pPr>
      <w:bookmarkStart w:id="9" w:name="_Toc9963486"/>
      <w:bookmarkStart w:id="10" w:name="_Toc9977393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9"/>
      <w:bookmarkEnd w:id="10"/>
    </w:p>
    <w:p w14:paraId="57D0CFAA" w14:textId="77777777" w:rsidR="000578F0" w:rsidRDefault="000B00D1" w:rsidP="00F00A07">
      <w:r>
        <w:tab/>
      </w:r>
      <w:r>
        <w:rPr>
          <w:rFonts w:hint="eastAsia"/>
        </w:rPr>
        <w:t>根据硬件设计的要求，控制端需要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一个web服务来实现从浏览器访问进行测试和管理，同时，将功能实现转化为Python可执行脚本，提供命令行测试支持，方便在无法使用图形界面时进行测试。</w:t>
      </w:r>
    </w:p>
    <w:p w14:paraId="00BB7F7C" w14:textId="77777777"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14:paraId="3416598A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14:paraId="5875E464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14:paraId="3DC7ACD4" w14:textId="77777777"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14:paraId="303E10BE" w14:textId="0077E7D5" w:rsidR="004B4EDE" w:rsidRPr="000B00D1" w:rsidRDefault="004B4EDE" w:rsidP="00F00A07">
      <w:r>
        <w:rPr>
          <w:rFonts w:hint="eastAsia"/>
        </w:rPr>
        <w:t>CMD在API的基础上提供功能封装，</w:t>
      </w:r>
      <w:r w:rsidR="00073A56">
        <w:t>GUI</w:t>
      </w:r>
      <w:r>
        <w:rPr>
          <w:rFonts w:hint="eastAsia"/>
        </w:rPr>
        <w:t>在CMD的基础上实现图形化控制和结果返回。</w:t>
      </w:r>
    </w:p>
    <w:p w14:paraId="581506B0" w14:textId="77777777" w:rsidR="00337C51" w:rsidRDefault="009314AB" w:rsidP="00F00A07">
      <w:r>
        <w:rPr>
          <w:noProof/>
        </w:rPr>
        <w:lastRenderedPageBreak/>
        <w:drawing>
          <wp:inline distT="0" distB="0" distL="0" distR="0" wp14:anchorId="39495190" wp14:editId="4CCAC92B">
            <wp:extent cx="5274310" cy="3430270"/>
            <wp:effectExtent l="0" t="0" r="2540" b="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E7A96" w14:textId="77777777" w:rsidR="003C4958" w:rsidRDefault="003C4958" w:rsidP="00F00A07">
      <w:r>
        <w:br w:type="page"/>
      </w:r>
    </w:p>
    <w:p w14:paraId="75A18E80" w14:textId="77777777" w:rsidR="00312D7F" w:rsidRDefault="00312D7F" w:rsidP="00FC44E6">
      <w:pPr>
        <w:pStyle w:val="1"/>
      </w:pPr>
      <w:bookmarkStart w:id="11" w:name="_Toc9963487"/>
      <w:bookmarkStart w:id="12" w:name="_Toc9977394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1"/>
      <w:bookmarkEnd w:id="12"/>
    </w:p>
    <w:p w14:paraId="51E4C5AD" w14:textId="77777777"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14:paraId="50805D61" w14:textId="77777777"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14:paraId="678B42C7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14:paraId="648DC5C0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14:paraId="2DE84173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14:paraId="4223A56E" w14:textId="77777777"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14:paraId="6C8E3FD4" w14:textId="77777777" w:rsidR="00315A9D" w:rsidRDefault="00315A9D" w:rsidP="0028436B">
      <w:pPr>
        <w:pStyle w:val="2"/>
      </w:pPr>
      <w:bookmarkStart w:id="13" w:name="_Toc9963488"/>
      <w:bookmarkStart w:id="14" w:name="_Toc9977395"/>
      <w:r>
        <w:rPr>
          <w:rFonts w:hint="eastAsia"/>
        </w:rPr>
        <w:t>访问方式</w:t>
      </w:r>
      <w:bookmarkEnd w:id="13"/>
      <w:bookmarkEnd w:id="14"/>
    </w:p>
    <w:p w14:paraId="2833A42C" w14:textId="4A5F3BE3" w:rsidR="00F00A07" w:rsidRDefault="00824FE2" w:rsidP="00F00A07">
      <w:r>
        <w:rPr>
          <w:rFonts w:hint="eastAsia"/>
        </w:rPr>
        <w:t>图形化管理界面采用</w:t>
      </w:r>
      <w:r w:rsidR="00F00A07">
        <w:rPr>
          <w:rFonts w:hint="eastAsia"/>
        </w:rPr>
        <w:t>B/S架构</w:t>
      </w:r>
      <w:r w:rsidR="00F00A07" w:rsidRPr="00F00A07">
        <w:rPr>
          <w:rFonts w:hint="eastAsia"/>
        </w:rPr>
        <w:t>，通过浏览器即可</w:t>
      </w:r>
      <w:r w:rsidR="00F00A07">
        <w:rPr>
          <w:rFonts w:hint="eastAsia"/>
        </w:rPr>
        <w:t>登录管理界面完成相应的</w:t>
      </w:r>
      <w:r w:rsidR="00030E53">
        <w:t>测试</w:t>
      </w:r>
      <w:r w:rsidR="00030E53">
        <w:rPr>
          <w:rFonts w:hint="eastAsia"/>
        </w:rPr>
        <w:t>管理工作。方案</w:t>
      </w:r>
      <w:r w:rsidR="00030E53">
        <w:t>将</w:t>
      </w:r>
      <w:r w:rsidR="00030E53">
        <w:rPr>
          <w:rFonts w:hint="eastAsia"/>
        </w:rPr>
        <w:t>在</w:t>
      </w:r>
      <w:r w:rsidR="004116A2">
        <w:rPr>
          <w:rFonts w:hint="eastAsia"/>
        </w:rPr>
        <w:t>管理界面设计中使用</w:t>
      </w:r>
      <w:r w:rsidR="00F00A07">
        <w:rPr>
          <w:rFonts w:hint="eastAsia"/>
        </w:rPr>
        <w:t>HTML的新特性，要求浏览器支持HTML5，并打开cookie</w:t>
      </w:r>
      <w:r w:rsidR="0028436B">
        <w:rPr>
          <w:rFonts w:hint="eastAsia"/>
        </w:rPr>
        <w:t>。我们推荐</w:t>
      </w:r>
      <w:r w:rsidR="00F00A07">
        <w:rPr>
          <w:rFonts w:hint="eastAsia"/>
        </w:rPr>
        <w:t>使用最新版本的Chrome或者FirFox浏览器。</w:t>
      </w:r>
    </w:p>
    <w:p w14:paraId="602E0513" w14:textId="3A5AD64E" w:rsidR="00F00A07" w:rsidRDefault="00F00A07" w:rsidP="00F00A07">
      <w:r>
        <w:rPr>
          <w:rFonts w:hint="eastAsia"/>
        </w:rPr>
        <w:t>图形化管理界面基于用户密码认证，</w:t>
      </w:r>
      <w:r w:rsidR="0023480D">
        <w:t>设置唯一的管理员，</w:t>
      </w:r>
      <w:r>
        <w:rPr>
          <w:rFonts w:hint="eastAsia"/>
        </w:rPr>
        <w:t>默认初始密码为：admin</w:t>
      </w:r>
    </w:p>
    <w:p w14:paraId="6085829E" w14:textId="77777777" w:rsidR="00F00A07" w:rsidRDefault="00F00A07" w:rsidP="0028436B">
      <w:pPr>
        <w:pStyle w:val="2"/>
      </w:pPr>
      <w:bookmarkStart w:id="15" w:name="_Toc9977396"/>
      <w:r>
        <w:rPr>
          <w:rFonts w:hint="eastAsia"/>
        </w:rPr>
        <w:t>访问步骤</w:t>
      </w:r>
      <w:bookmarkEnd w:id="15"/>
    </w:p>
    <w:p w14:paraId="7CF0C3A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浏览器（Chrome或FirFox）</w:t>
      </w:r>
    </w:p>
    <w:p w14:paraId="3B8E0EB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浏览器URL栏输入GUI访问点，如下：</w:t>
      </w:r>
    </w:p>
    <w:p w14:paraId="53D68B6B" w14:textId="77777777" w:rsidR="00F00A07" w:rsidRDefault="00F00A07" w:rsidP="00EA7128">
      <w:pPr>
        <w:pStyle w:val="Code"/>
        <w:ind w:leftChars="430" w:left="774"/>
      </w:pPr>
      <w:r>
        <w:rPr>
          <w:rFonts w:hint="eastAsia"/>
        </w:rPr>
        <w:t>http://172.1.1.200:8080</w:t>
      </w:r>
    </w:p>
    <w:p w14:paraId="68AF7005" w14:textId="77777777" w:rsidR="00F00A07" w:rsidRPr="004A617D" w:rsidRDefault="00F00A07" w:rsidP="00F00A07">
      <w:r>
        <w:rPr>
          <w:rFonts w:hint="eastAsia"/>
        </w:rPr>
        <w:tab/>
      </w:r>
      <w:r>
        <w:rPr>
          <w:rFonts w:hint="eastAsia"/>
        </w:rPr>
        <w:tab/>
        <w:t>其中172.1.1.200为树莓派的IP，默认的访问端口为8080</w:t>
      </w:r>
    </w:p>
    <w:p w14:paraId="2D695C17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照界面提示，输入管理员密码，即可登录管理界面。</w:t>
      </w:r>
    </w:p>
    <w:p w14:paraId="3DFEA3E4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POBC自动化测试系统”标签页均可退出。</w:t>
      </w:r>
    </w:p>
    <w:p w14:paraId="6CE22AE1" w14:textId="77777777" w:rsidR="00315A9D" w:rsidRPr="00F00A07" w:rsidRDefault="00315A9D" w:rsidP="00F00A07"/>
    <w:p w14:paraId="3B93FDC3" w14:textId="77777777" w:rsidR="003C4958" w:rsidRDefault="00BE4ABC" w:rsidP="00BE4ABC">
      <w:pPr>
        <w:pStyle w:val="2"/>
        <w:ind w:left="360" w:firstLine="0"/>
      </w:pPr>
      <w:bookmarkStart w:id="16" w:name="_Toc9977397"/>
      <w:r>
        <w:rPr>
          <w:rFonts w:hint="eastAsia"/>
        </w:rPr>
        <w:t>信息展示</w:t>
      </w:r>
      <w:bookmarkEnd w:id="16"/>
    </w:p>
    <w:p w14:paraId="377AFDC7" w14:textId="77777777" w:rsidR="00BE4ABC" w:rsidRPr="00BE4ABC" w:rsidRDefault="00BE4ABC" w:rsidP="00BE4ABC">
      <w:r>
        <w:rPr>
          <w:rFonts w:hint="eastAsia"/>
        </w:rPr>
        <w:t>主要展示POBC的各组件状态信息和详细参数，测试进程，通知信息等。</w:t>
      </w:r>
    </w:p>
    <w:p w14:paraId="04669044" w14:textId="77777777" w:rsidR="00BE4ABC" w:rsidRDefault="00BE4ABC" w:rsidP="00BE4ABC">
      <w:pPr>
        <w:pStyle w:val="2"/>
      </w:pPr>
      <w:bookmarkStart w:id="17" w:name="_Toc9977398"/>
      <w:r>
        <w:rPr>
          <w:rFonts w:hint="eastAsia"/>
        </w:rPr>
        <w:t>功能测试</w:t>
      </w:r>
      <w:bookmarkEnd w:id="17"/>
    </w:p>
    <w:p w14:paraId="6DB9336D" w14:textId="70F3C065"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包含组件测试和接口测试，</w:t>
      </w:r>
      <w:r w:rsidR="00E864B5">
        <w:t>可以单独测试，</w:t>
      </w:r>
      <w:r w:rsidR="00E864B5">
        <w:rPr>
          <w:rFonts w:hint="eastAsia"/>
        </w:rPr>
        <w:t>也可以</w:t>
      </w:r>
      <w:r w:rsidR="00E864B5">
        <w:t>按根据流程一步步测试</w:t>
      </w:r>
      <w:r w:rsidR="005A3206">
        <w:rPr>
          <w:rFonts w:hint="eastAsia"/>
        </w:rPr>
        <w:t>。</w:t>
      </w:r>
    </w:p>
    <w:p w14:paraId="74F6DBAC" w14:textId="77777777" w:rsidR="00BE4ABC" w:rsidRDefault="00BE4ABC" w:rsidP="00BE4ABC">
      <w:r>
        <w:rPr>
          <w:rFonts w:hint="eastAsia"/>
        </w:rPr>
        <w:t>组件测试包括：</w:t>
      </w:r>
    </w:p>
    <w:p w14:paraId="3D565816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14:paraId="347E0E8C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振是否正常工作；</w:t>
      </w:r>
    </w:p>
    <w:p w14:paraId="6300E06E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14:paraId="33AED86B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14:paraId="55B14F65" w14:textId="77777777"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14:paraId="0E3FBD52" w14:textId="77777777"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14:paraId="3E4EAE48" w14:textId="77777777" w:rsidR="005E16C3" w:rsidRPr="00E947AB" w:rsidRDefault="005E16C3" w:rsidP="005E16C3">
      <w:pPr>
        <w:ind w:left="420" w:firstLine="0"/>
      </w:pPr>
    </w:p>
    <w:p w14:paraId="6B80E289" w14:textId="77777777"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14:paraId="4A7F8E91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14:paraId="1A8D20A0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14:paraId="33296CB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14:paraId="573BC8F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14:paraId="2B98D56A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14:paraId="214013C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14:paraId="3242C18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14:paraId="46085AB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14:paraId="498E3C62" w14:textId="77777777" w:rsidR="00E947AB" w:rsidRPr="00E947AB" w:rsidRDefault="00E947AB" w:rsidP="00E947AB"/>
    <w:p w14:paraId="70AF6420" w14:textId="77777777" w:rsidR="00BE4ABC" w:rsidRDefault="00BE4ABC" w:rsidP="00BE4ABC">
      <w:pPr>
        <w:pStyle w:val="2"/>
      </w:pPr>
      <w:bookmarkStart w:id="18" w:name="_Toc9977399"/>
      <w:r>
        <w:rPr>
          <w:rFonts w:hint="eastAsia"/>
        </w:rPr>
        <w:t>通知功能</w:t>
      </w:r>
      <w:bookmarkEnd w:id="18"/>
    </w:p>
    <w:p w14:paraId="13A10861" w14:textId="77777777" w:rsidR="00E7503A" w:rsidRDefault="00E7503A" w:rsidP="00E7503A">
      <w:r>
        <w:rPr>
          <w:rFonts w:hint="eastAsia"/>
        </w:rPr>
        <w:t>方案提供一个可配置的通知功能，支持邮件，短信，微信通知，方便用户及时了解测试进程。</w:t>
      </w:r>
    </w:p>
    <w:p w14:paraId="23CB2252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14:paraId="42F0564A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14:paraId="192B3F0F" w14:textId="77777777" w:rsidR="00E7503A" w:rsidRDefault="00834EB6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微信通知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微信后台即可发送通知信息</w:t>
      </w:r>
      <w:r w:rsidR="00B1484F">
        <w:rPr>
          <w:rFonts w:hint="eastAsia"/>
        </w:rPr>
        <w:t>。</w:t>
      </w:r>
    </w:p>
    <w:p w14:paraId="2B1EE4B0" w14:textId="77777777" w:rsidR="00E7503A" w:rsidRPr="00E5053C" w:rsidRDefault="00E7503A" w:rsidP="00E7503A"/>
    <w:p w14:paraId="5B37FD4A" w14:textId="77777777" w:rsidR="00E7503A" w:rsidRDefault="00E7503A" w:rsidP="00E7503A">
      <w:pPr>
        <w:pStyle w:val="2"/>
      </w:pPr>
      <w:bookmarkStart w:id="19" w:name="_Toc9977400"/>
      <w:r>
        <w:rPr>
          <w:rFonts w:hint="eastAsia"/>
        </w:rPr>
        <w:t>记录查询</w:t>
      </w:r>
      <w:bookmarkEnd w:id="19"/>
    </w:p>
    <w:p w14:paraId="0DFCF96B" w14:textId="77777777" w:rsidR="00E7503A" w:rsidRPr="00767559" w:rsidRDefault="00E7503A" w:rsidP="00E7503A"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14:paraId="3CF9492D" w14:textId="77777777" w:rsidR="00E7503A" w:rsidRDefault="00DE72DD" w:rsidP="00E7503A">
      <w:r>
        <w:rPr>
          <w:rFonts w:hint="eastAsia"/>
        </w:rPr>
        <w:t>表结构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14:paraId="3ABC591B" w14:textId="77777777" w:rsidTr="00DE72DD">
        <w:tc>
          <w:tcPr>
            <w:tcW w:w="846" w:type="dxa"/>
          </w:tcPr>
          <w:p w14:paraId="42790BE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14:paraId="38C989FC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14:paraId="26BF5AD2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14:paraId="160BEEB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14:paraId="62D11CA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14:paraId="0B44DB0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14:paraId="6B947E40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结果</w:t>
            </w:r>
          </w:p>
        </w:tc>
      </w:tr>
      <w:tr w:rsidR="00DE72DD" w14:paraId="1CB30707" w14:textId="77777777" w:rsidTr="00DE72DD">
        <w:tc>
          <w:tcPr>
            <w:tcW w:w="846" w:type="dxa"/>
          </w:tcPr>
          <w:p w14:paraId="66B34463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14:paraId="0653732B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14:paraId="4A75ECF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14:paraId="2911CB3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14:paraId="2AAD583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14:paraId="571D228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14:paraId="13C2368A" w14:textId="77777777" w:rsidR="00DE72DD" w:rsidRDefault="00DE72DD" w:rsidP="00E7503A">
            <w:pPr>
              <w:ind w:firstLine="0"/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14:paraId="1B21688B" w14:textId="77777777" w:rsidR="00DE72DD" w:rsidRPr="00DE72DD" w:rsidRDefault="00DE72DD" w:rsidP="00E7503A"/>
    <w:p w14:paraId="6BB45D88" w14:textId="77777777" w:rsidR="00312D7F" w:rsidRDefault="00312D7F" w:rsidP="00BE4ABC">
      <w:pPr>
        <w:pStyle w:val="1"/>
      </w:pPr>
      <w:bookmarkStart w:id="20" w:name="_Toc9963489"/>
      <w:bookmarkStart w:id="21" w:name="_Toc9977401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20"/>
      <w:bookmarkEnd w:id="21"/>
    </w:p>
    <w:p w14:paraId="01751DBA" w14:textId="77777777"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14:paraId="05020AAB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14:paraId="3A5FE809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14:paraId="0C55832A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14:paraId="479586F9" w14:textId="77777777" w:rsidR="00AF05DB" w:rsidRPr="00AF05DB" w:rsidRDefault="00CF1935" w:rsidP="004C7C1B">
      <w:pPr>
        <w:ind w:left="360" w:firstLine="0"/>
      </w:pPr>
      <w:r>
        <w:rPr>
          <w:rFonts w:hint="eastAsia"/>
        </w:rPr>
        <w:t>其他测试功能都可以在树莓派接口操作模块基础上，添加测试流程，设置测试参数来完成。</w:t>
      </w:r>
      <w:bookmarkStart w:id="22" w:name="_Toc9963496"/>
      <w:bookmarkStart w:id="23" w:name="_Toc9963491"/>
    </w:p>
    <w:p w14:paraId="4E67D872" w14:textId="77777777" w:rsidR="00677543" w:rsidRDefault="00677543" w:rsidP="00A61426">
      <w:pPr>
        <w:pStyle w:val="2"/>
      </w:pPr>
      <w:bookmarkStart w:id="24" w:name="_Toc9977402"/>
      <w:r>
        <w:rPr>
          <w:rFonts w:hint="eastAsia"/>
        </w:rPr>
        <w:t>一键部署</w:t>
      </w:r>
      <w:bookmarkEnd w:id="24"/>
    </w:p>
    <w:p w14:paraId="00E76D07" w14:textId="77777777"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14:paraId="494E5054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14:paraId="5C6C757D" w14:textId="77777777" w:rsidR="00A433D5" w:rsidRDefault="00A433D5" w:rsidP="00A433D5">
      <w:pPr>
        <w:pStyle w:val="Code"/>
        <w:pBdr>
          <w:top w:val="single" w:sz="4" w:space="0" w:color="auto"/>
        </w:pBdr>
        <w:ind w:left="780" w:firstLine="0"/>
      </w:pPr>
      <w:r>
        <w:rPr>
          <w:rFonts w:asciiTheme="minorEastAsia" w:eastAsiaTheme="minorEastAsia" w:hAnsiTheme="minorEastAsia"/>
          <w:lang w:eastAsia="zh-CN"/>
        </w:rPr>
        <w:t xml:space="preserve">wget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47E432F2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14:paraId="18835565" w14:textId="77777777" w:rsidR="00A433D5" w:rsidRDefault="00A433D5" w:rsidP="00A433D5">
      <w:pPr>
        <w:pStyle w:val="Code"/>
        <w:ind w:left="780" w:firstLine="0"/>
      </w:pPr>
      <w:r>
        <w:rPr>
          <w:rFonts w:asciiTheme="minorEastAsia" w:eastAsiaTheme="minorEastAsia" w:hAnsiTheme="minorEastAsia"/>
          <w:lang w:eastAsia="zh-CN"/>
        </w:rPr>
        <w:t>./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016FB141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14:paraId="34EFA883" w14:textId="77777777" w:rsidR="00A61426" w:rsidRPr="00A61426" w:rsidRDefault="00A433D5" w:rsidP="003B234F">
      <w:pPr>
        <w:pStyle w:val="Code"/>
        <w:ind w:left="780" w:firstLine="0"/>
      </w:pPr>
      <w:r>
        <w:rPr>
          <w:rFonts w:hint="eastAsia"/>
        </w:rPr>
        <w:t>http://172.1.1.200:8080</w:t>
      </w:r>
    </w:p>
    <w:p w14:paraId="69206F46" w14:textId="77777777" w:rsidR="004C7C1B" w:rsidRDefault="004C7C1B" w:rsidP="004C7C1B">
      <w:pPr>
        <w:pStyle w:val="2"/>
      </w:pPr>
      <w:bookmarkStart w:id="25" w:name="_Toc9977403"/>
      <w:r>
        <w:t>功能展示</w:t>
      </w:r>
      <w:bookmarkEnd w:id="25"/>
    </w:p>
    <w:p w14:paraId="656721B3" w14:textId="77777777" w:rsidR="00202F5E" w:rsidRDefault="00202F5E" w:rsidP="00202F5E">
      <w:pPr>
        <w:pStyle w:val="Code"/>
        <w:ind w:left="780" w:firstLine="0"/>
      </w:pPr>
      <w:r>
        <w:t>keven-MBP-3:POBC_automated_test dayu$ ./pobc_test.py -h</w:t>
      </w:r>
    </w:p>
    <w:p w14:paraId="4084ACF0" w14:textId="77777777" w:rsidR="00202F5E" w:rsidRDefault="00202F5E" w:rsidP="00202F5E">
      <w:pPr>
        <w:pStyle w:val="Code"/>
        <w:ind w:left="780" w:firstLine="0"/>
      </w:pPr>
      <w:r>
        <w:t>Usage:</w:t>
      </w:r>
    </w:p>
    <w:p w14:paraId="3CEB5605" w14:textId="77777777" w:rsidR="00202F5E" w:rsidRDefault="00202F5E" w:rsidP="00202F5E">
      <w:pPr>
        <w:pStyle w:val="Code"/>
        <w:ind w:left="780" w:firstLine="0"/>
      </w:pPr>
    </w:p>
    <w:p w14:paraId="2B4FC7B3" w14:textId="77777777" w:rsidR="00202F5E" w:rsidRDefault="00202F5E" w:rsidP="00202F5E">
      <w:pPr>
        <w:pStyle w:val="Code"/>
        <w:ind w:left="780" w:firstLine="0"/>
      </w:pPr>
      <w:r>
        <w:t xml:space="preserve">    Name:</w:t>
      </w:r>
    </w:p>
    <w:p w14:paraId="2EACD540" w14:textId="77777777" w:rsidR="00202F5E" w:rsidRDefault="00202F5E" w:rsidP="00202F5E">
      <w:pPr>
        <w:pStyle w:val="Code"/>
        <w:ind w:left="780" w:firstLine="0"/>
      </w:pPr>
      <w:r>
        <w:t xml:space="preserve">        pobc_test.py - POBC automate test tool</w:t>
      </w:r>
    </w:p>
    <w:p w14:paraId="377DCD12" w14:textId="77777777" w:rsidR="00202F5E" w:rsidRDefault="00202F5E" w:rsidP="00202F5E">
      <w:pPr>
        <w:pStyle w:val="Code"/>
        <w:ind w:left="780" w:firstLine="0"/>
      </w:pPr>
    </w:p>
    <w:p w14:paraId="7030F6B1" w14:textId="77777777" w:rsidR="00202F5E" w:rsidRDefault="00202F5E" w:rsidP="00202F5E">
      <w:pPr>
        <w:pStyle w:val="Code"/>
        <w:ind w:left="780" w:firstLine="0"/>
      </w:pPr>
      <w:r>
        <w:t xml:space="preserve">    Synopsis:</w:t>
      </w:r>
    </w:p>
    <w:p w14:paraId="2174C543" w14:textId="77777777" w:rsidR="00202F5E" w:rsidRDefault="00202F5E" w:rsidP="00202F5E">
      <w:pPr>
        <w:pStyle w:val="Code"/>
        <w:ind w:left="780" w:firstLine="0"/>
      </w:pPr>
      <w:r>
        <w:t xml:space="preserve">        pobc_test.py [-h] [-c cmd] [-p params]</w:t>
      </w:r>
    </w:p>
    <w:p w14:paraId="17C0509E" w14:textId="77777777" w:rsidR="00202F5E" w:rsidRDefault="00202F5E" w:rsidP="00202F5E">
      <w:pPr>
        <w:pStyle w:val="Code"/>
        <w:ind w:left="780" w:firstLine="0"/>
      </w:pPr>
    </w:p>
    <w:p w14:paraId="47E1767E" w14:textId="77777777" w:rsidR="00202F5E" w:rsidRDefault="00202F5E" w:rsidP="00202F5E">
      <w:pPr>
        <w:pStyle w:val="Code"/>
        <w:ind w:left="780" w:firstLine="0"/>
      </w:pPr>
      <w:r>
        <w:t xml:space="preserve">    Description:</w:t>
      </w:r>
    </w:p>
    <w:p w14:paraId="2F8BA959" w14:textId="77777777" w:rsidR="00202F5E" w:rsidRDefault="00202F5E" w:rsidP="00202F5E">
      <w:pPr>
        <w:pStyle w:val="Code"/>
        <w:ind w:left="780" w:firstLine="0"/>
      </w:pPr>
      <w:r>
        <w:t xml:space="preserve">        Arguments are as following:</w:t>
      </w:r>
    </w:p>
    <w:p w14:paraId="1BEC928D" w14:textId="77777777" w:rsidR="00202F5E" w:rsidRDefault="00202F5E" w:rsidP="00202F5E">
      <w:pPr>
        <w:pStyle w:val="Code"/>
        <w:ind w:left="780" w:firstLine="0"/>
      </w:pPr>
      <w:r>
        <w:t xml:space="preserve">            -h  Print the help message</w:t>
      </w:r>
    </w:p>
    <w:p w14:paraId="5DBEEF2E" w14:textId="7036918F" w:rsidR="00202F5E" w:rsidRDefault="00202F5E" w:rsidP="00202F5E">
      <w:pPr>
        <w:pStyle w:val="Code"/>
        <w:ind w:left="780" w:firstLine="0"/>
      </w:pPr>
      <w:r>
        <w:t xml:space="preserve">            -c  </w:t>
      </w:r>
      <w:r w:rsidR="008E666C">
        <w:rPr>
          <w:lang w:eastAsia="zh-CN"/>
        </w:rPr>
        <w:t xml:space="preserve">Command </w:t>
      </w:r>
      <w:r>
        <w:t>mode, ex:</w:t>
      </w:r>
    </w:p>
    <w:p w14:paraId="00EAAE40" w14:textId="67875801" w:rsidR="00202F5E" w:rsidRDefault="00202F5E" w:rsidP="00202F5E">
      <w:pPr>
        <w:pStyle w:val="Code"/>
        <w:ind w:left="780" w:firstLine="0"/>
      </w:pPr>
      <w:r>
        <w:t xml:space="preserve">            </w:t>
      </w:r>
      <w:r>
        <w:tab/>
        <w:t xml:space="preserve">    </w:t>
      </w:r>
      <w:r w:rsidR="00233F42">
        <w:rPr>
          <w:lang w:eastAsia="zh-CN"/>
        </w:rPr>
        <w:t xml:space="preserve">  </w:t>
      </w:r>
      <w:r>
        <w:t>TestAll</w:t>
      </w:r>
      <w:r>
        <w:tab/>
      </w:r>
      <w:r>
        <w:tab/>
      </w:r>
      <w:r w:rsidR="008E666C">
        <w:rPr>
          <w:lang w:eastAsia="zh-CN"/>
        </w:rPr>
        <w:t xml:space="preserve">    </w:t>
      </w:r>
      <w:r>
        <w:t>test all case</w:t>
      </w:r>
    </w:p>
    <w:p w14:paraId="462B8E5D" w14:textId="4BA388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InterfaceTest</w:t>
      </w:r>
      <w:r w:rsidR="00202F5E">
        <w:tab/>
      </w:r>
      <w:r>
        <w:rPr>
          <w:lang w:eastAsia="zh-CN"/>
        </w:rPr>
        <w:t xml:space="preserve">    </w:t>
      </w:r>
      <w:r w:rsidR="00202F5E">
        <w:t>interface test</w:t>
      </w:r>
    </w:p>
    <w:p w14:paraId="100159B6" w14:textId="5BC82A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ComponentTest</w:t>
      </w:r>
      <w:r w:rsidR="00202F5E">
        <w:tab/>
      </w:r>
      <w:r>
        <w:rPr>
          <w:lang w:eastAsia="zh-CN"/>
        </w:rPr>
        <w:t xml:space="preserve">    </w:t>
      </w:r>
      <w:r w:rsidR="00202F5E">
        <w:t>component test</w:t>
      </w:r>
    </w:p>
    <w:p w14:paraId="1EDB447B" w14:textId="29230570" w:rsidR="00202F5E" w:rsidRDefault="00233F42" w:rsidP="00202F5E">
      <w:pPr>
        <w:pStyle w:val="Code"/>
        <w:ind w:left="780" w:firstLine="0"/>
      </w:pPr>
      <w:r>
        <w:tab/>
      </w:r>
      <w:r>
        <w:tab/>
        <w:t xml:space="preserve">    </w:t>
      </w:r>
      <w:r>
        <w:rPr>
          <w:lang w:eastAsia="zh-CN"/>
        </w:rPr>
        <w:t xml:space="preserve">          </w:t>
      </w:r>
      <w:r>
        <w:t>ApiTest</w:t>
      </w:r>
      <w:r>
        <w:tab/>
      </w:r>
      <w: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R</w:t>
      </w:r>
      <w:r w:rsidR="00202F5E">
        <w:t>aspberrypi interface test</w:t>
      </w:r>
    </w:p>
    <w:p w14:paraId="5CDEE059" w14:textId="77777777" w:rsidR="00202F5E" w:rsidRDefault="00202F5E" w:rsidP="00202F5E">
      <w:pPr>
        <w:pStyle w:val="Code"/>
        <w:ind w:left="780" w:firstLine="0"/>
      </w:pPr>
    </w:p>
    <w:p w14:paraId="6D51A2FA" w14:textId="77777777" w:rsidR="00202F5E" w:rsidRDefault="00202F5E" w:rsidP="00202F5E">
      <w:pPr>
        <w:pStyle w:val="Code"/>
        <w:ind w:left="780" w:firstLine="0"/>
      </w:pPr>
      <w:r>
        <w:t>keven-MBP-3:POBC_automated_test dayu$ ./pobc_test.py -c InterfaceTest</w:t>
      </w:r>
    </w:p>
    <w:p w14:paraId="1F20F9A8" w14:textId="6FE63931" w:rsidR="009D13ED" w:rsidRPr="009D13ED" w:rsidRDefault="00202F5E" w:rsidP="00202F5E">
      <w:pPr>
        <w:pStyle w:val="Code"/>
        <w:ind w:left="780" w:firstLine="0"/>
      </w:pPr>
      <w:r>
        <w:t>Interface test</w:t>
      </w:r>
    </w:p>
    <w:p w14:paraId="1C59B2ED" w14:textId="77777777" w:rsidR="00AF05DB" w:rsidRDefault="00677543" w:rsidP="00AF05DB">
      <w:pPr>
        <w:pStyle w:val="1"/>
      </w:pPr>
      <w:bookmarkStart w:id="26" w:name="_Toc9977404"/>
      <w:r>
        <w:rPr>
          <w:rFonts w:hint="eastAsia"/>
        </w:rPr>
        <w:lastRenderedPageBreak/>
        <w:t>编程接口</w:t>
      </w:r>
      <w:bookmarkEnd w:id="22"/>
      <w:bookmarkEnd w:id="26"/>
    </w:p>
    <w:p w14:paraId="3A55D4C6" w14:textId="1C13078B" w:rsidR="00680F7F" w:rsidRPr="00AF05DB" w:rsidRDefault="00AF05DB" w:rsidP="00AF05DB">
      <w:r>
        <w:rPr>
          <w:rFonts w:hint="eastAsia"/>
        </w:rPr>
        <w:tab/>
        <w:t>方案</w:t>
      </w:r>
      <w:r>
        <w:t>提供API</w:t>
      </w:r>
      <w:r w:rsidR="00CE08A1">
        <w:rPr>
          <w:rFonts w:hint="eastAsia"/>
        </w:rPr>
        <w:t>编程</w:t>
      </w:r>
      <w:r w:rsidR="00CE08A1">
        <w:t>接口，用来简化树莓派的接口控制，</w:t>
      </w:r>
      <w:r w:rsidR="00CE08A1">
        <w:rPr>
          <w:rFonts w:hint="eastAsia"/>
        </w:rPr>
        <w:t>方便功能</w:t>
      </w:r>
      <w:r w:rsidR="00CE08A1">
        <w:t>的迭代和新功能的开发。</w:t>
      </w:r>
    </w:p>
    <w:p w14:paraId="6E31645B" w14:textId="77777777" w:rsidR="00677543" w:rsidRDefault="00677543" w:rsidP="00677543">
      <w:pPr>
        <w:pStyle w:val="1"/>
      </w:pPr>
      <w:bookmarkStart w:id="27" w:name="_Toc9963497"/>
      <w:bookmarkStart w:id="28" w:name="_Toc9977405"/>
      <w:bookmarkEnd w:id="23"/>
      <w:r>
        <w:rPr>
          <w:rFonts w:hint="eastAsia"/>
        </w:rPr>
        <w:t>文档</w:t>
      </w:r>
      <w:r w:rsidR="001A60BD">
        <w:rPr>
          <w:rFonts w:hint="eastAsia"/>
        </w:rPr>
        <w:t>和</w:t>
      </w:r>
      <w:r w:rsidR="001A60BD">
        <w:t>代码</w:t>
      </w:r>
      <w:r>
        <w:rPr>
          <w:rFonts w:hint="eastAsia"/>
        </w:rPr>
        <w:t>管理</w:t>
      </w:r>
      <w:bookmarkEnd w:id="28"/>
    </w:p>
    <w:p w14:paraId="77E3DB4F" w14:textId="77777777" w:rsidR="00CE08A1" w:rsidRDefault="001A60BD" w:rsidP="00CE08A1">
      <w:r>
        <w:tab/>
      </w:r>
      <w:r>
        <w:rPr>
          <w:rFonts w:hint="eastAsia"/>
        </w:rPr>
        <w:t>目前</w:t>
      </w:r>
      <w:r>
        <w:t>主流的版本控制软件主要有GitHub和svn，GitHub较为建议，</w:t>
      </w:r>
      <w:r>
        <w:rPr>
          <w:rFonts w:hint="eastAsia"/>
        </w:rPr>
        <w:t>而且无需</w:t>
      </w:r>
      <w:r>
        <w:t>搭建服务器，所以</w:t>
      </w:r>
      <w:r>
        <w:rPr>
          <w:rFonts w:hint="eastAsia"/>
        </w:rPr>
        <w:t>我们</w:t>
      </w:r>
      <w:r>
        <w:t>选用GitHub来托管代码和文档。</w:t>
      </w:r>
      <w:r w:rsidR="00CE08A1">
        <w:rPr>
          <w:rFonts w:hint="eastAsia"/>
        </w:rPr>
        <w:t>目前</w:t>
      </w:r>
      <w:r w:rsidR="00CE08A1">
        <w:t>已经建好GitHub项目，</w:t>
      </w:r>
      <w:r w:rsidR="00CE08A1">
        <w:rPr>
          <w:rFonts w:hint="eastAsia"/>
        </w:rPr>
        <w:t>搭建好</w:t>
      </w:r>
      <w:r w:rsidR="00CE08A1">
        <w:t>开发框架，</w:t>
      </w:r>
      <w:r w:rsidR="00CE08A1">
        <w:rPr>
          <w:rFonts w:hint="eastAsia"/>
        </w:rPr>
        <w:t>后续</w:t>
      </w:r>
      <w:r w:rsidR="00CE08A1">
        <w:t>使用GitHub进行文档和代码的管理。</w:t>
      </w:r>
    </w:p>
    <w:p w14:paraId="7B616766" w14:textId="77777777" w:rsidR="00CE08A1" w:rsidRDefault="00CE08A1" w:rsidP="00CE08A1">
      <w:r>
        <w:rPr>
          <w:rFonts w:hint="eastAsia"/>
        </w:rPr>
        <w:t>GitHub</w:t>
      </w:r>
      <w:r>
        <w:t>站点：</w:t>
      </w:r>
    </w:p>
    <w:p w14:paraId="62C89E14" w14:textId="77777777" w:rsidR="00CE08A1" w:rsidRPr="00CE08A1" w:rsidRDefault="00CE08A1" w:rsidP="001A60BD">
      <w:pPr>
        <w:pStyle w:val="Code"/>
        <w:ind w:leftChars="230" w:left="414"/>
      </w:pPr>
      <w:r w:rsidRPr="00CE08A1">
        <w:t>git clone https://github.com/kk47/POBC_automated_test.git</w:t>
      </w:r>
    </w:p>
    <w:p w14:paraId="58553EED" w14:textId="677ECA3C" w:rsidR="00312D7F" w:rsidRDefault="00677543" w:rsidP="008851C3">
      <w:pPr>
        <w:pStyle w:val="1"/>
      </w:pPr>
      <w:bookmarkStart w:id="29" w:name="_Toc9977406"/>
      <w:r>
        <w:rPr>
          <w:rFonts w:hint="eastAsia"/>
        </w:rPr>
        <w:t>远程调试</w:t>
      </w:r>
      <w:bookmarkEnd w:id="27"/>
      <w:bookmarkEnd w:id="29"/>
    </w:p>
    <w:p w14:paraId="062156B6" w14:textId="19198692" w:rsidR="008851C3" w:rsidRDefault="008851C3" w:rsidP="008851C3">
      <w:r>
        <w:rPr>
          <w:rFonts w:hint="eastAsia"/>
        </w:rPr>
        <w:tab/>
      </w:r>
      <w:r>
        <w:t>由于</w:t>
      </w:r>
      <w:r>
        <w:rPr>
          <w:rFonts w:hint="eastAsia"/>
        </w:rPr>
        <w:t>项目</w:t>
      </w:r>
      <w:r>
        <w:t>属于远程协作开发模式，需要提供一个远程调试方式来进行测试，</w:t>
      </w:r>
      <w:r>
        <w:rPr>
          <w:rFonts w:hint="eastAsia"/>
        </w:rPr>
        <w:t>对于</w:t>
      </w:r>
      <w:r>
        <w:t>硬件的改动</w:t>
      </w:r>
      <w:r>
        <w:rPr>
          <w:rFonts w:hint="eastAsia"/>
        </w:rPr>
        <w:t>也可以</w:t>
      </w:r>
      <w:r>
        <w:t>通过远程调试的方式</w:t>
      </w:r>
      <w:r>
        <w:rPr>
          <w:rFonts w:hint="eastAsia"/>
        </w:rPr>
        <w:t>进行</w:t>
      </w:r>
      <w:r>
        <w:t>代码测试。</w:t>
      </w:r>
    </w:p>
    <w:p w14:paraId="6A1DECFD" w14:textId="0C865900" w:rsidR="008851C3" w:rsidRDefault="008851C3" w:rsidP="008851C3">
      <w:r>
        <w:rPr>
          <w:rFonts w:hint="eastAsia"/>
        </w:rPr>
        <w:t>目前</w:t>
      </w:r>
      <w:r>
        <w:t>已经搭建一个</w:t>
      </w:r>
      <w:r w:rsidR="002E70CD">
        <w:rPr>
          <w:rFonts w:hint="eastAsia"/>
        </w:rPr>
        <w:t>临时</w:t>
      </w:r>
      <w:r w:rsidR="002E70CD">
        <w:t>的</w:t>
      </w:r>
      <w:r>
        <w:t>远程调试的环境：</w:t>
      </w:r>
    </w:p>
    <w:p w14:paraId="326FA0F7" w14:textId="3366C1F2" w:rsidR="008851C3" w:rsidRDefault="008851C3" w:rsidP="00EA7128">
      <w:pPr>
        <w:pStyle w:val="Code"/>
        <w:ind w:leftChars="230" w:left="414"/>
        <w:rPr>
          <w:lang w:eastAsia="zh-CN"/>
        </w:rPr>
      </w:pPr>
      <w:r w:rsidRPr="00EA7128">
        <w:t xml:space="preserve">ssh </w:t>
      </w:r>
      <w:hyperlink r:id="rId9" w:history="1">
        <w:r w:rsidRPr="00EA7128">
          <w:t>124.16.113.55</w:t>
        </w:r>
      </w:hyperlink>
      <w:r w:rsidRPr="00EA7128">
        <w:t xml:space="preserve"> -p 22222 -l root</w:t>
      </w:r>
    </w:p>
    <w:p w14:paraId="576F2311" w14:textId="2A3CD8B2" w:rsidR="00EA7128" w:rsidRPr="00EA7128" w:rsidRDefault="00EA7128" w:rsidP="00EA7128">
      <w:pPr>
        <w:pStyle w:val="Code"/>
        <w:ind w:leftChars="230" w:left="414"/>
        <w:rPr>
          <w:rFonts w:hint="eastAsia"/>
          <w:lang w:eastAsia="zh-CN"/>
        </w:rPr>
      </w:pPr>
      <w:r>
        <w:rPr>
          <w:lang w:eastAsia="zh-CN"/>
        </w:rPr>
        <w:t>密码：</w:t>
      </w:r>
      <w:r w:rsidR="00F31E3C">
        <w:rPr>
          <w:rFonts w:hint="eastAsia"/>
          <w:lang w:eastAsia="zh-CN"/>
        </w:rPr>
        <w:t>ll</w:t>
      </w:r>
    </w:p>
    <w:p w14:paraId="082B3DD4" w14:textId="453801D5" w:rsidR="008851C3" w:rsidRPr="008851C3" w:rsidRDefault="008851C3" w:rsidP="008851C3">
      <w:bookmarkStart w:id="30" w:name="_GoBack"/>
      <w:bookmarkEnd w:id="30"/>
    </w:p>
    <w:sectPr w:rsidR="008851C3" w:rsidRPr="008851C3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Microsoft YaHei">
    <w:panose1 w:val="020B0503020204020204"/>
    <w:charset w:val="86"/>
    <w:family w:val="auto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3"/>
  </w:num>
  <w:num w:numId="11">
    <w:abstractNumId w:val="3"/>
  </w:num>
  <w:num w:numId="12">
    <w:abstractNumId w:val="10"/>
  </w:num>
  <w:num w:numId="13">
    <w:abstractNumId w:val="6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D7F"/>
    <w:rsid w:val="000077C5"/>
    <w:rsid w:val="00030E53"/>
    <w:rsid w:val="000454B3"/>
    <w:rsid w:val="000578F0"/>
    <w:rsid w:val="00073A56"/>
    <w:rsid w:val="000B00D1"/>
    <w:rsid w:val="000C27AC"/>
    <w:rsid w:val="000C4527"/>
    <w:rsid w:val="001130DF"/>
    <w:rsid w:val="00197FEE"/>
    <w:rsid w:val="001A60BD"/>
    <w:rsid w:val="00202F5E"/>
    <w:rsid w:val="00233F42"/>
    <w:rsid w:val="0023480D"/>
    <w:rsid w:val="00267815"/>
    <w:rsid w:val="0028436B"/>
    <w:rsid w:val="002852E4"/>
    <w:rsid w:val="002B42DF"/>
    <w:rsid w:val="002D66AD"/>
    <w:rsid w:val="002E70CD"/>
    <w:rsid w:val="003001AC"/>
    <w:rsid w:val="00300798"/>
    <w:rsid w:val="00312D7F"/>
    <w:rsid w:val="00315A9D"/>
    <w:rsid w:val="00337C51"/>
    <w:rsid w:val="003B234F"/>
    <w:rsid w:val="003B7C14"/>
    <w:rsid w:val="003C4958"/>
    <w:rsid w:val="003E386D"/>
    <w:rsid w:val="004116A2"/>
    <w:rsid w:val="0045534B"/>
    <w:rsid w:val="004B4EDE"/>
    <w:rsid w:val="004C7C1B"/>
    <w:rsid w:val="004D3375"/>
    <w:rsid w:val="00571EA1"/>
    <w:rsid w:val="005A3206"/>
    <w:rsid w:val="005C25AE"/>
    <w:rsid w:val="005E16C3"/>
    <w:rsid w:val="005F15A6"/>
    <w:rsid w:val="00632D25"/>
    <w:rsid w:val="006741D2"/>
    <w:rsid w:val="00677543"/>
    <w:rsid w:val="00680F7F"/>
    <w:rsid w:val="0070468D"/>
    <w:rsid w:val="007102DA"/>
    <w:rsid w:val="00755BFA"/>
    <w:rsid w:val="00767559"/>
    <w:rsid w:val="007E5E6B"/>
    <w:rsid w:val="00824FE2"/>
    <w:rsid w:val="00834EB6"/>
    <w:rsid w:val="0084466F"/>
    <w:rsid w:val="008851C3"/>
    <w:rsid w:val="008B00D9"/>
    <w:rsid w:val="008E666C"/>
    <w:rsid w:val="009314AB"/>
    <w:rsid w:val="00951090"/>
    <w:rsid w:val="00956567"/>
    <w:rsid w:val="00972B38"/>
    <w:rsid w:val="009D13ED"/>
    <w:rsid w:val="00A433D5"/>
    <w:rsid w:val="00A61426"/>
    <w:rsid w:val="00A7331B"/>
    <w:rsid w:val="00AD49E3"/>
    <w:rsid w:val="00AE2F11"/>
    <w:rsid w:val="00AF05DB"/>
    <w:rsid w:val="00B1484F"/>
    <w:rsid w:val="00BC0565"/>
    <w:rsid w:val="00BC1CEC"/>
    <w:rsid w:val="00BC43D2"/>
    <w:rsid w:val="00BE4ABC"/>
    <w:rsid w:val="00C14E0A"/>
    <w:rsid w:val="00C642EC"/>
    <w:rsid w:val="00C812F3"/>
    <w:rsid w:val="00CE08A1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864B5"/>
    <w:rsid w:val="00E947AB"/>
    <w:rsid w:val="00EA7128"/>
    <w:rsid w:val="00F00A07"/>
    <w:rsid w:val="00F31E3C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8D4B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AD49E3"/>
    <w:pPr>
      <w:spacing w:before="240" w:after="60"/>
      <w:jc w:val="center"/>
      <w:outlineLvl w:val="0"/>
    </w:pPr>
    <w:rPr>
      <w:rFonts w:ascii="Microsoft YaHei" w:eastAsia="Microsoft YaHei" w:hAnsi="Microsoft YaHei" w:cstheme="majorBidi"/>
      <w:b/>
      <w:bCs/>
      <w:sz w:val="36"/>
      <w:szCs w:val="36"/>
    </w:rPr>
  </w:style>
  <w:style w:type="character" w:customStyle="1" w:styleId="a4">
    <w:name w:val="标题字符"/>
    <w:basedOn w:val="a0"/>
    <w:link w:val="a3"/>
    <w:uiPriority w:val="10"/>
    <w:rsid w:val="00AD49E3"/>
    <w:rPr>
      <w:rFonts w:ascii="Microsoft YaHei" w:eastAsia="Microsoft YaHei" w:hAnsi="Microsoft YaHei" w:cstheme="majorBidi"/>
      <w:b/>
      <w:bCs/>
      <w:sz w:val="36"/>
      <w:szCs w:val="36"/>
    </w:rPr>
  </w:style>
  <w:style w:type="character" w:customStyle="1" w:styleId="10">
    <w:name w:val="标题 1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a7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077C5"/>
  </w:style>
  <w:style w:type="paragraph" w:styleId="21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8">
    <w:name w:val="Table Grid"/>
    <w:basedOn w:val="a1"/>
    <w:uiPriority w:val="39"/>
    <w:rsid w:val="00DE72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aa"/>
    <w:uiPriority w:val="99"/>
    <w:semiHidden/>
    <w:unhideWhenUsed/>
    <w:rsid w:val="00AF05DB"/>
    <w:rPr>
      <w:rFonts w:ascii="宋体" w:eastAsia="宋体"/>
      <w:sz w:val="24"/>
      <w:szCs w:val="24"/>
    </w:rPr>
  </w:style>
  <w:style w:type="character" w:customStyle="1" w:styleId="aa">
    <w:name w:val="文档结构图字符"/>
    <w:basedOn w:val="a0"/>
    <w:link w:val="a9"/>
    <w:uiPriority w:val="99"/>
    <w:semiHidden/>
    <w:rsid w:val="00AF05DB"/>
    <w:rPr>
      <w:rFonts w:ascii="宋体" w:eastAsia="宋体" w:hAnsi="微软雅黑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Microsoft_Visio_2003-2010_Drawing11.vsd"/><Relationship Id="rId8" Type="http://schemas.openxmlformats.org/officeDocument/2006/relationships/image" Target="media/image2.png"/><Relationship Id="rId9" Type="http://schemas.openxmlformats.org/officeDocument/2006/relationships/hyperlink" Target="124.16.113.55" TargetMode="External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F57F11-8780-0E4B-8D9A-B91572E00B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8</Pages>
  <Words>664</Words>
  <Characters>3791</Characters>
  <Application>Microsoft Macintosh Word</Application>
  <DocSecurity>0</DocSecurity>
  <Lines>31</Lines>
  <Paragraphs>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kk47yx@163.com</cp:lastModifiedBy>
  <cp:revision>85</cp:revision>
  <dcterms:created xsi:type="dcterms:W3CDTF">2019-05-28T02:05:00Z</dcterms:created>
  <dcterms:modified xsi:type="dcterms:W3CDTF">2019-05-28T15:33:00Z</dcterms:modified>
</cp:coreProperties>
</file>